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notesMasterIdLst>
    <p:notesMasterId r:id="rId47"/>
  </p:notesMasterIdLst>
  <p:handoutMasterIdLst>
    <p:handoutMasterId r:id="rId48"/>
  </p:handoutMasterIdLst>
  <p:sldIdLst>
    <p:sldId id="411" r:id="rId3"/>
    <p:sldId id="412" r:id="rId4"/>
    <p:sldId id="456" r:id="rId5"/>
    <p:sldId id="457" r:id="rId6"/>
    <p:sldId id="458" r:id="rId7"/>
    <p:sldId id="413" r:id="rId8"/>
    <p:sldId id="414" r:id="rId9"/>
    <p:sldId id="459" r:id="rId10"/>
    <p:sldId id="483" r:id="rId11"/>
    <p:sldId id="484" r:id="rId12"/>
    <p:sldId id="485" r:id="rId13"/>
    <p:sldId id="486" r:id="rId14"/>
    <p:sldId id="487" r:id="rId15"/>
    <p:sldId id="488" r:id="rId16"/>
    <p:sldId id="489" r:id="rId17"/>
    <p:sldId id="490" r:id="rId18"/>
    <p:sldId id="491" r:id="rId19"/>
    <p:sldId id="492" r:id="rId20"/>
    <p:sldId id="493" r:id="rId21"/>
    <p:sldId id="494" r:id="rId22"/>
    <p:sldId id="495" r:id="rId23"/>
    <p:sldId id="496" r:id="rId24"/>
    <p:sldId id="497" r:id="rId25"/>
    <p:sldId id="498" r:id="rId26"/>
    <p:sldId id="499" r:id="rId27"/>
    <p:sldId id="500" r:id="rId28"/>
    <p:sldId id="501" r:id="rId29"/>
    <p:sldId id="502" r:id="rId30"/>
    <p:sldId id="503" r:id="rId31"/>
    <p:sldId id="504" r:id="rId32"/>
    <p:sldId id="505" r:id="rId33"/>
    <p:sldId id="506" r:id="rId34"/>
    <p:sldId id="450" r:id="rId35"/>
    <p:sldId id="451" r:id="rId36"/>
    <p:sldId id="452" r:id="rId37"/>
    <p:sldId id="453" r:id="rId38"/>
    <p:sldId id="460" r:id="rId39"/>
    <p:sldId id="461" r:id="rId40"/>
    <p:sldId id="468" r:id="rId41"/>
    <p:sldId id="469" r:id="rId42"/>
    <p:sldId id="470" r:id="rId43"/>
    <p:sldId id="471" r:id="rId44"/>
    <p:sldId id="472" r:id="rId45"/>
    <p:sldId id="454" r:id="rId46"/>
  </p:sldIdLst>
  <p:sldSz cx="9144000" cy="6858000" type="screen4x3"/>
  <p:notesSz cx="7099300" cy="10234613"/>
  <p:custDataLst>
    <p:tags r:id="rId49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FFCCFF"/>
    <a:srgbClr val="99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0816" autoAdjust="0"/>
  </p:normalViewPr>
  <p:slideViewPr>
    <p:cSldViewPr snapToGrid="0">
      <p:cViewPr varScale="1">
        <p:scale>
          <a:sx n="116" d="100"/>
          <a:sy n="116" d="100"/>
        </p:scale>
        <p:origin x="2040" y="184"/>
      </p:cViewPr>
      <p:guideLst>
        <p:guide orient="horz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0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1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fld id="{36C8B143-080A-4EF8-B15B-5F9D9937917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59367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9688" cy="38401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8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88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88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fld id="{AC59DB7B-6CAD-4C35-BB02-B4C57C8C5B7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435705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5B76A16-783D-43B6-949C-4A056B990452}" type="slidenum">
              <a:rPr lang="en-GB" altLang="en-US" sz="1300"/>
              <a:pPr>
                <a:spcBef>
                  <a:spcPct val="0"/>
                </a:spcBef>
              </a:pPr>
              <a:t>9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20887382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360303-3833-453C-90D3-3B362D6D3282}" type="slidenum">
              <a:rPr lang="en-GB" altLang="en-US" sz="1300"/>
              <a:pPr>
                <a:spcBef>
                  <a:spcPct val="0"/>
                </a:spcBef>
              </a:pPr>
              <a:t>18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14430449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400246-03E0-4BDA-86CC-0570B5752DB4}" type="slidenum">
              <a:rPr lang="en-GB" altLang="en-US" sz="1300"/>
              <a:pPr>
                <a:spcBef>
                  <a:spcPct val="0"/>
                </a:spcBef>
              </a:pPr>
              <a:t>19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3833127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E18AF67-FE2F-4826-8B51-F1021EB26873}" type="slidenum">
              <a:rPr lang="en-GB" altLang="en-US" sz="1300"/>
              <a:pPr>
                <a:spcBef>
                  <a:spcPct val="0"/>
                </a:spcBef>
              </a:pPr>
              <a:t>21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2313266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7D4A107-2B71-4629-985D-A65CAF39F0C3}" type="slidenum">
              <a:rPr lang="en-GB" altLang="en-US" sz="1300"/>
              <a:pPr>
                <a:spcBef>
                  <a:spcPct val="0"/>
                </a:spcBef>
              </a:pPr>
              <a:t>22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19754188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C54FE83-84BD-44F6-8D41-DDFF38B4E3FA}" type="slidenum">
              <a:rPr lang="en-GB" altLang="en-US" sz="1300"/>
              <a:pPr>
                <a:spcBef>
                  <a:spcPct val="0"/>
                </a:spcBef>
              </a:pPr>
              <a:t>23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12183242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6248DB-4524-4BAF-BFB5-DC56D1DFAABB}" type="slidenum">
              <a:rPr lang="en-GB" altLang="en-US" sz="1300"/>
              <a:pPr>
                <a:spcBef>
                  <a:spcPct val="0"/>
                </a:spcBef>
              </a:pPr>
              <a:t>24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23795045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EC900D-D7EC-4F7B-96F7-77F7CCE55849}" type="slidenum">
              <a:rPr lang="en-GB" altLang="en-US" sz="1300"/>
              <a:pPr>
                <a:spcBef>
                  <a:spcPct val="0"/>
                </a:spcBef>
              </a:pPr>
              <a:t>25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38361706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8E8B8D4-95F7-4589-8D4F-7D33C76E31CD}" type="slidenum">
              <a:rPr lang="en-GB" altLang="en-US" sz="1300"/>
              <a:pPr>
                <a:spcBef>
                  <a:spcPct val="0"/>
                </a:spcBef>
              </a:pPr>
              <a:t>26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41829753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98A3DF-687C-46B7-AB8B-3EE20EFE495D}" type="slidenum">
              <a:rPr lang="en-GB" altLang="en-US" sz="1300"/>
              <a:pPr>
                <a:spcBef>
                  <a:spcPct val="0"/>
                </a:spcBef>
              </a:pPr>
              <a:t>27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18567684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38C0BF-1F9A-47C4-A6E1-72BBB5A33546}" type="slidenum">
              <a:rPr lang="en-GB" altLang="en-US" sz="1300"/>
              <a:pPr>
                <a:spcBef>
                  <a:spcPct val="0"/>
                </a:spcBef>
              </a:pPr>
              <a:t>28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3215300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E1A6905-FA47-48ED-8DC8-746A82AB3DF5}" type="slidenum">
              <a:rPr lang="en-GB" altLang="en-US" sz="1300"/>
              <a:pPr>
                <a:spcBef>
                  <a:spcPct val="0"/>
                </a:spcBef>
              </a:pPr>
              <a:t>10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7666812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6620DD-E9F8-40D7-BAEE-2E626CACBDAE}" type="slidenum">
              <a:rPr lang="en-GB" altLang="en-US" sz="1300"/>
              <a:pPr>
                <a:spcBef>
                  <a:spcPct val="0"/>
                </a:spcBef>
              </a:pPr>
              <a:t>29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1341826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2A1D53-292F-4423-846F-5E3CC61EEFE9}" type="slidenum">
              <a:rPr lang="en-GB" altLang="en-US" sz="1300"/>
              <a:pPr>
                <a:spcBef>
                  <a:spcPct val="0"/>
                </a:spcBef>
              </a:pPr>
              <a:t>30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30367401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DB08EFA-63E2-4152-AB85-A49D870E4600}" type="slidenum">
              <a:rPr lang="en-GB" altLang="en-US" sz="1300"/>
              <a:pPr>
                <a:spcBef>
                  <a:spcPct val="0"/>
                </a:spcBef>
              </a:pPr>
              <a:t>31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22216275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FAF028-DD4A-4FC4-A1EE-E21F5B57336F}" type="slidenum">
              <a:rPr lang="en-GB" altLang="en-US" sz="1300"/>
              <a:pPr>
                <a:spcBef>
                  <a:spcPct val="0"/>
                </a:spcBef>
              </a:pPr>
              <a:t>32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1231911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86E4B4-44A5-4489-901F-CFA299FBFDEC}" type="slidenum">
              <a:rPr lang="en-GB" altLang="en-US" sz="1300"/>
              <a:pPr>
                <a:spcBef>
                  <a:spcPct val="0"/>
                </a:spcBef>
              </a:pPr>
              <a:t>11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1896816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5393B5-F973-4088-9E44-28E248B04D85}" type="slidenum">
              <a:rPr lang="en-GB" altLang="en-US" sz="1300"/>
              <a:pPr>
                <a:spcBef>
                  <a:spcPct val="0"/>
                </a:spcBef>
              </a:pPr>
              <a:t>12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6499481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BD2D465-E535-4640-BD06-4D0BA1B15DB1}" type="slidenum">
              <a:rPr lang="en-GB" altLang="en-US" sz="1300"/>
              <a:pPr>
                <a:spcBef>
                  <a:spcPct val="0"/>
                </a:spcBef>
              </a:pPr>
              <a:t>13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39867342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1D390B4-FB99-445E-BD23-B60F1DCE559A}" type="slidenum">
              <a:rPr lang="en-GB" altLang="en-US" sz="1300"/>
              <a:pPr>
                <a:spcBef>
                  <a:spcPct val="0"/>
                </a:spcBef>
              </a:pPr>
              <a:t>14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4597416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AAE5339-D0E5-4E5E-AAA7-7A83135CC3CE}" type="slidenum">
              <a:rPr lang="en-GB" altLang="en-US" sz="1300"/>
              <a:pPr>
                <a:spcBef>
                  <a:spcPct val="0"/>
                </a:spcBef>
              </a:pPr>
              <a:t>15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32694368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3A232F-9FD3-4631-B5F7-465A49D97D8C}" type="slidenum">
              <a:rPr lang="en-GB" altLang="en-US" sz="1300"/>
              <a:pPr>
                <a:spcBef>
                  <a:spcPct val="0"/>
                </a:spcBef>
              </a:pPr>
              <a:t>16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11269200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725968-97D2-40BC-AAE9-77BD3EF75E4F}" type="slidenum">
              <a:rPr lang="en-GB" altLang="en-US" sz="1300"/>
              <a:pPr>
                <a:spcBef>
                  <a:spcPct val="0"/>
                </a:spcBef>
              </a:pPr>
              <a:t>17</a:t>
            </a:fld>
            <a:endParaRPr lang="en-GB" altLang="en-US" sz="1300"/>
          </a:p>
        </p:txBody>
      </p:sp>
    </p:spTree>
    <p:extLst>
      <p:ext uri="{BB962C8B-B14F-4D97-AF65-F5344CB8AC3E}">
        <p14:creationId xmlns:p14="http://schemas.microsoft.com/office/powerpoint/2010/main" val="31649811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478790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47879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-388938"/>
            <a:ext cx="2057400" cy="5451476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-388938"/>
            <a:ext cx="6019800" cy="5451476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nvest_&amp;_nu_logos"/>
          <p:cNvPicPr>
            <a:picLocks noChangeAspect="1" noChangeArrowheads="1"/>
          </p:cNvPicPr>
          <p:nvPr/>
        </p:nvPicPr>
        <p:blipFill>
          <a:blip r:embed="rId3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graphicFrame>
        <p:nvGraphicFramePr>
          <p:cNvPr id="7" name="Object 34"/>
          <p:cNvGraphicFramePr>
            <a:graphicFrameLocks noChangeAspect="1"/>
          </p:cNvGraphicFramePr>
          <p:nvPr userDrawn="1"/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9" name="Visio" r:id="rId4" imgW="12457688" imgH="9397730" progId="Visio.Drawing.11">
                  <p:embed/>
                </p:oleObj>
              </mc:Choice>
              <mc:Fallback>
                <p:oleObj name="Visio" r:id="rId4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80" y="1214422"/>
            <a:ext cx="8829676" cy="5500726"/>
          </a:xfrm>
          <a:solidFill>
            <a:schemeClr val="bg1"/>
          </a:solidFill>
          <a:ln w="31750">
            <a:solidFill>
              <a:srgbClr val="C00000">
                <a:alpha val="46000"/>
              </a:srgbClr>
            </a:solidFill>
          </a:ln>
          <a:effectLst>
            <a:outerShdw blurRad="50800" dist="50800" dir="54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DC1D6985-C62A-42EE-88E9-45D710BD2C7F}" type="datetimeFigureOut">
              <a:rPr lang="en-US"/>
              <a:pPr>
                <a:defRPr/>
              </a:pPr>
              <a:t>9/15/19</a:t>
            </a:fld>
            <a:endParaRPr lang="en-GB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D7A65AE8-6C7A-40C7-9F0C-53706647947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3561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4" descr="invest_&amp;_nu_logos"/>
          <p:cNvPicPr>
            <a:picLocks noChangeAspect="1" noChangeArrowheads="1"/>
          </p:cNvPicPr>
          <p:nvPr/>
        </p:nvPicPr>
        <p:blipFill>
          <a:blip r:embed="rId13" cstate="print">
            <a:lum bright="-100000"/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5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301063" name="Text Box 7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301067" name="Text Box 11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>
              <a:solidFill>
                <a:schemeClr val="folHlink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166341" name="Text Box 5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55300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-388938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1166344" name="Text Box 8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>
              <a:solidFill>
                <a:schemeClr val="folHlink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3.xml"/><Relationship Id="rId1" Type="http://schemas.openxmlformats.org/officeDocument/2006/relationships/tags" Target="../tags/tag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3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4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1026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355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719379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560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461717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765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440304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4956961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594947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379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833486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58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8098822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6065172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99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05102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384888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857250" y="0"/>
            <a:ext cx="5000625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pic>
        <p:nvPicPr>
          <p:cNvPr id="440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1806652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50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10958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457573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95978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12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664753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074443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0703626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94688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93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281356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04552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467751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55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853761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75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230561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471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4813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4915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5017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5120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522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1126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12290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13314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14338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15362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5325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42013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UBLISH_TITLE" val="professorship_lecture"/>
  <p:tag name="ARTICULATE_PUBLISH_PATH" val="c:\www"/>
  <p:tag name="ARTICULATE_LOGO" val="scan_logo2_blue.gif"/>
  <p:tag name="ARTICULATE_PRESENTER" val="Bill"/>
  <p:tag name="ARTICULATE_PRESENTER_GUID" val="50576C451D9F"/>
  <p:tag name="ARTICULATE_LMS" val="0"/>
  <p:tag name="ARTICULATE_TEMPLATE" val="corpnew"/>
  <p:tag name="LMS_PUBLISH" val="No"/>
  <p:tag name="PLAYERLOGOHEIGHT" val="87"/>
  <p:tag name="PLAYERLOGOWIDTH" val="120"/>
  <p:tag name="LASTPUBLISHED" val="c:\www\professorship_lecture\player.html"/>
  <p:tag name="ART_AUDIO_DECODED" val="1"/>
  <p:tag name="ART_ENCODE_TYPE" val="2"/>
  <p:tag name="ART_ENCODE_INDEX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LIMITERS" val="3.1"/>
</p:tagLst>
</file>

<file path=ppt/theme/theme1.xml><?xml version="1.0" encoding="utf-8"?>
<a:theme xmlns:a="http://schemas.openxmlformats.org/drawingml/2006/main" name="1_nu_template_b&amp;w">
  <a:themeElements>
    <a:clrScheme name="1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1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nu_template_b&amp;w">
  <a:themeElements>
    <a:clrScheme name="2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2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07</TotalTime>
  <Words>23</Words>
  <Application>Microsoft Macintosh PowerPoint</Application>
  <PresentationFormat>On-screen Show (4:3)</PresentationFormat>
  <Paragraphs>23</Paragraphs>
  <Slides>44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9" baseType="lpstr">
      <vt:lpstr>Arial</vt:lpstr>
      <vt:lpstr>Times New Roman</vt:lpstr>
      <vt:lpstr>1_nu_template_b&amp;w</vt:lpstr>
      <vt:lpstr>2_nu_template_b&amp;w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UCHANANWE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ill</dc:creator>
  <cp:lastModifiedBy>Buchanan, Bill</cp:lastModifiedBy>
  <cp:revision>548</cp:revision>
  <dcterms:created xsi:type="dcterms:W3CDTF">2005-10-21T12:42:49Z</dcterms:created>
  <dcterms:modified xsi:type="dcterms:W3CDTF">2019-09-15T17:42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Path">
    <vt:lpwstr>e-Exchange_encryption</vt:lpwstr>
  </property>
</Properties>
</file>